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6C96" w:rsidRDefault="00962360" w:rsidP="00962360">
      <w:pPr>
        <w:jc w:val="center"/>
      </w:pPr>
      <w:r>
        <w:object w:dxaOrig="16584" w:dyaOrig="11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7pt;height:451.5pt" o:ole="">
            <v:imagedata r:id="rId4" o:title=""/>
          </v:shape>
          <o:OLEObject Type="Embed" ProgID="Visio.Drawing.11" ShapeID="_x0000_i1025" DrawAspect="Content" ObjectID="_1543137387" r:id="rId5"/>
        </w:object>
      </w:r>
    </w:p>
    <w:sectPr w:rsidR="00976C96" w:rsidSect="00962360">
      <w:pgSz w:w="16840" w:h="11907" w:orient="landscape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/>
  <w:rsids>
    <w:rsidRoot w:val="00962360"/>
    <w:rsid w:val="00002829"/>
    <w:rsid w:val="00002A85"/>
    <w:rsid w:val="00002DE9"/>
    <w:rsid w:val="00004109"/>
    <w:rsid w:val="0000531C"/>
    <w:rsid w:val="00005EF0"/>
    <w:rsid w:val="00007E01"/>
    <w:rsid w:val="00012F99"/>
    <w:rsid w:val="000165E5"/>
    <w:rsid w:val="00017148"/>
    <w:rsid w:val="00020E39"/>
    <w:rsid w:val="00021B44"/>
    <w:rsid w:val="000277B1"/>
    <w:rsid w:val="00027C7E"/>
    <w:rsid w:val="0003238D"/>
    <w:rsid w:val="00034573"/>
    <w:rsid w:val="00036135"/>
    <w:rsid w:val="00037E5E"/>
    <w:rsid w:val="00041941"/>
    <w:rsid w:val="00041B97"/>
    <w:rsid w:val="00046EA1"/>
    <w:rsid w:val="00050689"/>
    <w:rsid w:val="0005097B"/>
    <w:rsid w:val="00052BB9"/>
    <w:rsid w:val="00054933"/>
    <w:rsid w:val="00056C59"/>
    <w:rsid w:val="00061615"/>
    <w:rsid w:val="000623EC"/>
    <w:rsid w:val="00063B5C"/>
    <w:rsid w:val="00080998"/>
    <w:rsid w:val="0008262A"/>
    <w:rsid w:val="0008294C"/>
    <w:rsid w:val="00084D06"/>
    <w:rsid w:val="00085792"/>
    <w:rsid w:val="0009245E"/>
    <w:rsid w:val="0009348B"/>
    <w:rsid w:val="00093EB5"/>
    <w:rsid w:val="0009767C"/>
    <w:rsid w:val="000A074F"/>
    <w:rsid w:val="000A0B57"/>
    <w:rsid w:val="000A1CF5"/>
    <w:rsid w:val="000A211B"/>
    <w:rsid w:val="000A2F45"/>
    <w:rsid w:val="000A6B4B"/>
    <w:rsid w:val="000B05C7"/>
    <w:rsid w:val="000B673A"/>
    <w:rsid w:val="000B6B55"/>
    <w:rsid w:val="000C0337"/>
    <w:rsid w:val="000C1423"/>
    <w:rsid w:val="000C1893"/>
    <w:rsid w:val="000C2F3B"/>
    <w:rsid w:val="000C6158"/>
    <w:rsid w:val="000D2117"/>
    <w:rsid w:val="000D3A9C"/>
    <w:rsid w:val="000D58E0"/>
    <w:rsid w:val="000D5E8C"/>
    <w:rsid w:val="000D6A18"/>
    <w:rsid w:val="000D7DC6"/>
    <w:rsid w:val="000E42A9"/>
    <w:rsid w:val="000E73B0"/>
    <w:rsid w:val="000E7F02"/>
    <w:rsid w:val="000F1DED"/>
    <w:rsid w:val="000F4DC5"/>
    <w:rsid w:val="000F6A14"/>
    <w:rsid w:val="000F6BAC"/>
    <w:rsid w:val="000F7A39"/>
    <w:rsid w:val="00100A26"/>
    <w:rsid w:val="00100CCD"/>
    <w:rsid w:val="00102D6D"/>
    <w:rsid w:val="00103ED8"/>
    <w:rsid w:val="00104134"/>
    <w:rsid w:val="00105DB1"/>
    <w:rsid w:val="00107F14"/>
    <w:rsid w:val="001109D4"/>
    <w:rsid w:val="001122E2"/>
    <w:rsid w:val="001169D9"/>
    <w:rsid w:val="00123B4F"/>
    <w:rsid w:val="00131C53"/>
    <w:rsid w:val="00131E11"/>
    <w:rsid w:val="001320F6"/>
    <w:rsid w:val="00133987"/>
    <w:rsid w:val="001356BD"/>
    <w:rsid w:val="00136C15"/>
    <w:rsid w:val="00137B9A"/>
    <w:rsid w:val="001412C9"/>
    <w:rsid w:val="00142197"/>
    <w:rsid w:val="0014583B"/>
    <w:rsid w:val="001502DF"/>
    <w:rsid w:val="00151127"/>
    <w:rsid w:val="001518A3"/>
    <w:rsid w:val="00154852"/>
    <w:rsid w:val="00155664"/>
    <w:rsid w:val="001556CE"/>
    <w:rsid w:val="001573DE"/>
    <w:rsid w:val="00161286"/>
    <w:rsid w:val="00162F57"/>
    <w:rsid w:val="00164331"/>
    <w:rsid w:val="00170BB1"/>
    <w:rsid w:val="0018051A"/>
    <w:rsid w:val="00180EC0"/>
    <w:rsid w:val="001818E6"/>
    <w:rsid w:val="001825B2"/>
    <w:rsid w:val="00182BA3"/>
    <w:rsid w:val="00183CDD"/>
    <w:rsid w:val="00187B80"/>
    <w:rsid w:val="00197955"/>
    <w:rsid w:val="001A131E"/>
    <w:rsid w:val="001B11F0"/>
    <w:rsid w:val="001B505F"/>
    <w:rsid w:val="001B73B7"/>
    <w:rsid w:val="001C03A1"/>
    <w:rsid w:val="001C0D53"/>
    <w:rsid w:val="001C7D89"/>
    <w:rsid w:val="001D1D34"/>
    <w:rsid w:val="001D3C60"/>
    <w:rsid w:val="001D49C1"/>
    <w:rsid w:val="001D7D33"/>
    <w:rsid w:val="001E6776"/>
    <w:rsid w:val="001F50B2"/>
    <w:rsid w:val="001F7975"/>
    <w:rsid w:val="00203C2A"/>
    <w:rsid w:val="00210252"/>
    <w:rsid w:val="0021034E"/>
    <w:rsid w:val="00217A2D"/>
    <w:rsid w:val="00221D73"/>
    <w:rsid w:val="00223067"/>
    <w:rsid w:val="00223362"/>
    <w:rsid w:val="002251E3"/>
    <w:rsid w:val="00232D5A"/>
    <w:rsid w:val="00234CA7"/>
    <w:rsid w:val="002373EC"/>
    <w:rsid w:val="00240847"/>
    <w:rsid w:val="002460D2"/>
    <w:rsid w:val="002517C6"/>
    <w:rsid w:val="0025330F"/>
    <w:rsid w:val="00254743"/>
    <w:rsid w:val="00255268"/>
    <w:rsid w:val="00256306"/>
    <w:rsid w:val="002566BF"/>
    <w:rsid w:val="00262C78"/>
    <w:rsid w:val="0027451E"/>
    <w:rsid w:val="00274D09"/>
    <w:rsid w:val="002764D5"/>
    <w:rsid w:val="002770E1"/>
    <w:rsid w:val="002779D5"/>
    <w:rsid w:val="00282ED9"/>
    <w:rsid w:val="00284583"/>
    <w:rsid w:val="00285CE0"/>
    <w:rsid w:val="00287CD4"/>
    <w:rsid w:val="0029158F"/>
    <w:rsid w:val="00295622"/>
    <w:rsid w:val="00295F98"/>
    <w:rsid w:val="002A6881"/>
    <w:rsid w:val="002B2BB3"/>
    <w:rsid w:val="002B2E2C"/>
    <w:rsid w:val="002C24A3"/>
    <w:rsid w:val="002C25B6"/>
    <w:rsid w:val="002C29DA"/>
    <w:rsid w:val="002C3EAB"/>
    <w:rsid w:val="002C580D"/>
    <w:rsid w:val="002D0804"/>
    <w:rsid w:val="002D1EF4"/>
    <w:rsid w:val="002D25F6"/>
    <w:rsid w:val="002E20FD"/>
    <w:rsid w:val="002E3119"/>
    <w:rsid w:val="002E40CF"/>
    <w:rsid w:val="002E7367"/>
    <w:rsid w:val="002F01BA"/>
    <w:rsid w:val="002F07BC"/>
    <w:rsid w:val="00300E9E"/>
    <w:rsid w:val="00302621"/>
    <w:rsid w:val="00303894"/>
    <w:rsid w:val="0030413A"/>
    <w:rsid w:val="00304B8D"/>
    <w:rsid w:val="003054A5"/>
    <w:rsid w:val="00314EB0"/>
    <w:rsid w:val="003167C3"/>
    <w:rsid w:val="003237CF"/>
    <w:rsid w:val="00325D71"/>
    <w:rsid w:val="00332AE6"/>
    <w:rsid w:val="00334DEE"/>
    <w:rsid w:val="0033652B"/>
    <w:rsid w:val="00336FC8"/>
    <w:rsid w:val="00342D1C"/>
    <w:rsid w:val="00345E07"/>
    <w:rsid w:val="00350EC5"/>
    <w:rsid w:val="00352E20"/>
    <w:rsid w:val="00356506"/>
    <w:rsid w:val="00356DBD"/>
    <w:rsid w:val="00361025"/>
    <w:rsid w:val="003669F4"/>
    <w:rsid w:val="003679DB"/>
    <w:rsid w:val="0037013A"/>
    <w:rsid w:val="00371D15"/>
    <w:rsid w:val="00372CDF"/>
    <w:rsid w:val="003760F4"/>
    <w:rsid w:val="003809F5"/>
    <w:rsid w:val="00381527"/>
    <w:rsid w:val="00384A1F"/>
    <w:rsid w:val="00385629"/>
    <w:rsid w:val="00393161"/>
    <w:rsid w:val="00393344"/>
    <w:rsid w:val="003960FE"/>
    <w:rsid w:val="003A224B"/>
    <w:rsid w:val="003A5E5E"/>
    <w:rsid w:val="003B021E"/>
    <w:rsid w:val="003B0F67"/>
    <w:rsid w:val="003B5411"/>
    <w:rsid w:val="003B754D"/>
    <w:rsid w:val="003B7FB9"/>
    <w:rsid w:val="003C0435"/>
    <w:rsid w:val="003C3742"/>
    <w:rsid w:val="003C3CFE"/>
    <w:rsid w:val="003C4C4E"/>
    <w:rsid w:val="003C73A5"/>
    <w:rsid w:val="003D1EC0"/>
    <w:rsid w:val="003D32A2"/>
    <w:rsid w:val="003D39AE"/>
    <w:rsid w:val="003D7EEF"/>
    <w:rsid w:val="003E2487"/>
    <w:rsid w:val="003E3926"/>
    <w:rsid w:val="003F0C85"/>
    <w:rsid w:val="00401653"/>
    <w:rsid w:val="00402320"/>
    <w:rsid w:val="00402AB7"/>
    <w:rsid w:val="00404423"/>
    <w:rsid w:val="00413D6D"/>
    <w:rsid w:val="004167E0"/>
    <w:rsid w:val="004204BD"/>
    <w:rsid w:val="00420827"/>
    <w:rsid w:val="00422122"/>
    <w:rsid w:val="00430CAF"/>
    <w:rsid w:val="004317E0"/>
    <w:rsid w:val="00431A38"/>
    <w:rsid w:val="00434706"/>
    <w:rsid w:val="00435BB0"/>
    <w:rsid w:val="004361BF"/>
    <w:rsid w:val="00440E35"/>
    <w:rsid w:val="00441948"/>
    <w:rsid w:val="004427FC"/>
    <w:rsid w:val="004446CD"/>
    <w:rsid w:val="004470F4"/>
    <w:rsid w:val="00450012"/>
    <w:rsid w:val="00452DCE"/>
    <w:rsid w:val="00453ED4"/>
    <w:rsid w:val="004614F6"/>
    <w:rsid w:val="0046714F"/>
    <w:rsid w:val="00473DBC"/>
    <w:rsid w:val="0047560C"/>
    <w:rsid w:val="00481407"/>
    <w:rsid w:val="00484386"/>
    <w:rsid w:val="004918F0"/>
    <w:rsid w:val="00492206"/>
    <w:rsid w:val="00493D8F"/>
    <w:rsid w:val="00494E1C"/>
    <w:rsid w:val="00497190"/>
    <w:rsid w:val="004A48F9"/>
    <w:rsid w:val="004A667A"/>
    <w:rsid w:val="004A6AA7"/>
    <w:rsid w:val="004B09BA"/>
    <w:rsid w:val="004B1D79"/>
    <w:rsid w:val="004B2FEE"/>
    <w:rsid w:val="004B5D8B"/>
    <w:rsid w:val="004C06F4"/>
    <w:rsid w:val="004C0D1B"/>
    <w:rsid w:val="004C500D"/>
    <w:rsid w:val="004C5235"/>
    <w:rsid w:val="004C603A"/>
    <w:rsid w:val="004C7A9A"/>
    <w:rsid w:val="004D1F3C"/>
    <w:rsid w:val="004D36B3"/>
    <w:rsid w:val="004E15A5"/>
    <w:rsid w:val="004E3232"/>
    <w:rsid w:val="004F34D1"/>
    <w:rsid w:val="004F3DC1"/>
    <w:rsid w:val="004F6637"/>
    <w:rsid w:val="004F7488"/>
    <w:rsid w:val="00501689"/>
    <w:rsid w:val="005019F1"/>
    <w:rsid w:val="00504175"/>
    <w:rsid w:val="00504C56"/>
    <w:rsid w:val="00505AC0"/>
    <w:rsid w:val="005078D4"/>
    <w:rsid w:val="00510189"/>
    <w:rsid w:val="0051040D"/>
    <w:rsid w:val="00510A38"/>
    <w:rsid w:val="00510DC6"/>
    <w:rsid w:val="0051448B"/>
    <w:rsid w:val="005166FF"/>
    <w:rsid w:val="00517A88"/>
    <w:rsid w:val="0052517B"/>
    <w:rsid w:val="00526EA3"/>
    <w:rsid w:val="0053502B"/>
    <w:rsid w:val="005359BA"/>
    <w:rsid w:val="00536266"/>
    <w:rsid w:val="00536AB4"/>
    <w:rsid w:val="005429BD"/>
    <w:rsid w:val="00542A4D"/>
    <w:rsid w:val="00544C72"/>
    <w:rsid w:val="00544E2C"/>
    <w:rsid w:val="0054743D"/>
    <w:rsid w:val="0055066A"/>
    <w:rsid w:val="00552287"/>
    <w:rsid w:val="005524CA"/>
    <w:rsid w:val="0055515D"/>
    <w:rsid w:val="005560CE"/>
    <w:rsid w:val="005665C3"/>
    <w:rsid w:val="00571CC8"/>
    <w:rsid w:val="00572DB8"/>
    <w:rsid w:val="00580D6B"/>
    <w:rsid w:val="00582A82"/>
    <w:rsid w:val="0058399D"/>
    <w:rsid w:val="005879BD"/>
    <w:rsid w:val="005940BA"/>
    <w:rsid w:val="00595185"/>
    <w:rsid w:val="005A08E3"/>
    <w:rsid w:val="005A3A2E"/>
    <w:rsid w:val="005A56F1"/>
    <w:rsid w:val="005A5EFA"/>
    <w:rsid w:val="005A7972"/>
    <w:rsid w:val="005B0940"/>
    <w:rsid w:val="005B330A"/>
    <w:rsid w:val="005B78BB"/>
    <w:rsid w:val="005B7D41"/>
    <w:rsid w:val="005C3C48"/>
    <w:rsid w:val="005C3DF0"/>
    <w:rsid w:val="005D0D23"/>
    <w:rsid w:val="005D2ED7"/>
    <w:rsid w:val="005D74D8"/>
    <w:rsid w:val="005E1AC9"/>
    <w:rsid w:val="005E3AE9"/>
    <w:rsid w:val="005E3FD9"/>
    <w:rsid w:val="005E47D4"/>
    <w:rsid w:val="005E4BB3"/>
    <w:rsid w:val="005F205C"/>
    <w:rsid w:val="005F2146"/>
    <w:rsid w:val="005F5128"/>
    <w:rsid w:val="005F5380"/>
    <w:rsid w:val="00604D39"/>
    <w:rsid w:val="00616149"/>
    <w:rsid w:val="00621C4C"/>
    <w:rsid w:val="00622E17"/>
    <w:rsid w:val="00623282"/>
    <w:rsid w:val="00627471"/>
    <w:rsid w:val="00633F84"/>
    <w:rsid w:val="00636CA7"/>
    <w:rsid w:val="0064254C"/>
    <w:rsid w:val="00643E46"/>
    <w:rsid w:val="006449E0"/>
    <w:rsid w:val="00644B8F"/>
    <w:rsid w:val="006513EA"/>
    <w:rsid w:val="00651870"/>
    <w:rsid w:val="00654019"/>
    <w:rsid w:val="00657BDF"/>
    <w:rsid w:val="0066111C"/>
    <w:rsid w:val="00661D01"/>
    <w:rsid w:val="00661E18"/>
    <w:rsid w:val="00670BC9"/>
    <w:rsid w:val="00671F0C"/>
    <w:rsid w:val="00675B72"/>
    <w:rsid w:val="00680087"/>
    <w:rsid w:val="006807A3"/>
    <w:rsid w:val="00680C82"/>
    <w:rsid w:val="00683E64"/>
    <w:rsid w:val="00685B48"/>
    <w:rsid w:val="00687999"/>
    <w:rsid w:val="00690014"/>
    <w:rsid w:val="00692261"/>
    <w:rsid w:val="006943A0"/>
    <w:rsid w:val="006A0B65"/>
    <w:rsid w:val="006A2783"/>
    <w:rsid w:val="006A4218"/>
    <w:rsid w:val="006A4FBC"/>
    <w:rsid w:val="006B21AC"/>
    <w:rsid w:val="006B2325"/>
    <w:rsid w:val="006B3A39"/>
    <w:rsid w:val="006B42E0"/>
    <w:rsid w:val="006B483B"/>
    <w:rsid w:val="006B6237"/>
    <w:rsid w:val="006B630B"/>
    <w:rsid w:val="006B78F5"/>
    <w:rsid w:val="006B7A82"/>
    <w:rsid w:val="006C04C9"/>
    <w:rsid w:val="006C6BCC"/>
    <w:rsid w:val="006D1F9A"/>
    <w:rsid w:val="006D23E4"/>
    <w:rsid w:val="006E0490"/>
    <w:rsid w:val="006E1BBA"/>
    <w:rsid w:val="006E3989"/>
    <w:rsid w:val="006E4ACA"/>
    <w:rsid w:val="006E68A8"/>
    <w:rsid w:val="006E6ABF"/>
    <w:rsid w:val="006F05EE"/>
    <w:rsid w:val="006F0E93"/>
    <w:rsid w:val="006F40D5"/>
    <w:rsid w:val="006F45E1"/>
    <w:rsid w:val="006F5A46"/>
    <w:rsid w:val="006F69CE"/>
    <w:rsid w:val="006F7444"/>
    <w:rsid w:val="00701F97"/>
    <w:rsid w:val="00704177"/>
    <w:rsid w:val="00707CDE"/>
    <w:rsid w:val="00710D16"/>
    <w:rsid w:val="007114A5"/>
    <w:rsid w:val="00713C09"/>
    <w:rsid w:val="00713CBF"/>
    <w:rsid w:val="007148DB"/>
    <w:rsid w:val="00717361"/>
    <w:rsid w:val="0071752A"/>
    <w:rsid w:val="00720EE8"/>
    <w:rsid w:val="00721F26"/>
    <w:rsid w:val="0072331E"/>
    <w:rsid w:val="00723A87"/>
    <w:rsid w:val="00726DBF"/>
    <w:rsid w:val="007305BA"/>
    <w:rsid w:val="00733036"/>
    <w:rsid w:val="007376BA"/>
    <w:rsid w:val="00740EFC"/>
    <w:rsid w:val="007431BA"/>
    <w:rsid w:val="00750DA1"/>
    <w:rsid w:val="007513C8"/>
    <w:rsid w:val="00752FE7"/>
    <w:rsid w:val="007609DC"/>
    <w:rsid w:val="007620ED"/>
    <w:rsid w:val="00762599"/>
    <w:rsid w:val="00763AC7"/>
    <w:rsid w:val="007656FD"/>
    <w:rsid w:val="00777D39"/>
    <w:rsid w:val="00782E23"/>
    <w:rsid w:val="00787748"/>
    <w:rsid w:val="0079218D"/>
    <w:rsid w:val="0079275B"/>
    <w:rsid w:val="00792F0D"/>
    <w:rsid w:val="00794695"/>
    <w:rsid w:val="00795796"/>
    <w:rsid w:val="007A2A6D"/>
    <w:rsid w:val="007A546B"/>
    <w:rsid w:val="007A6A01"/>
    <w:rsid w:val="007B0CCF"/>
    <w:rsid w:val="007B5CC6"/>
    <w:rsid w:val="007C0AA2"/>
    <w:rsid w:val="007C3AAA"/>
    <w:rsid w:val="007C790E"/>
    <w:rsid w:val="007D0033"/>
    <w:rsid w:val="007D2086"/>
    <w:rsid w:val="007D22BB"/>
    <w:rsid w:val="007E0773"/>
    <w:rsid w:val="007F11DB"/>
    <w:rsid w:val="007F4366"/>
    <w:rsid w:val="007F4FD2"/>
    <w:rsid w:val="007F67E2"/>
    <w:rsid w:val="0080025F"/>
    <w:rsid w:val="00800AA2"/>
    <w:rsid w:val="00801365"/>
    <w:rsid w:val="008037FB"/>
    <w:rsid w:val="008053F0"/>
    <w:rsid w:val="00810A5C"/>
    <w:rsid w:val="0081392C"/>
    <w:rsid w:val="00816AFB"/>
    <w:rsid w:val="00817014"/>
    <w:rsid w:val="00821128"/>
    <w:rsid w:val="00821225"/>
    <w:rsid w:val="0083008B"/>
    <w:rsid w:val="008370ED"/>
    <w:rsid w:val="00837E05"/>
    <w:rsid w:val="00847893"/>
    <w:rsid w:val="008478BF"/>
    <w:rsid w:val="00851099"/>
    <w:rsid w:val="00854F95"/>
    <w:rsid w:val="0086010A"/>
    <w:rsid w:val="00864FE6"/>
    <w:rsid w:val="00867E15"/>
    <w:rsid w:val="008703E8"/>
    <w:rsid w:val="0087161C"/>
    <w:rsid w:val="00876DDE"/>
    <w:rsid w:val="008845A3"/>
    <w:rsid w:val="008856AA"/>
    <w:rsid w:val="0088631B"/>
    <w:rsid w:val="00894BF6"/>
    <w:rsid w:val="008A0886"/>
    <w:rsid w:val="008A08C1"/>
    <w:rsid w:val="008A180C"/>
    <w:rsid w:val="008A277A"/>
    <w:rsid w:val="008A4BEC"/>
    <w:rsid w:val="008A646B"/>
    <w:rsid w:val="008A7097"/>
    <w:rsid w:val="008A7654"/>
    <w:rsid w:val="008A7835"/>
    <w:rsid w:val="008A7F77"/>
    <w:rsid w:val="008B0CDC"/>
    <w:rsid w:val="008B0CE1"/>
    <w:rsid w:val="008B2D5E"/>
    <w:rsid w:val="008B4E68"/>
    <w:rsid w:val="008C0D07"/>
    <w:rsid w:val="008C1FF1"/>
    <w:rsid w:val="008D18F8"/>
    <w:rsid w:val="008D38C0"/>
    <w:rsid w:val="008D5239"/>
    <w:rsid w:val="008D73E5"/>
    <w:rsid w:val="008E3AE5"/>
    <w:rsid w:val="008F155C"/>
    <w:rsid w:val="008F7CE0"/>
    <w:rsid w:val="009022E9"/>
    <w:rsid w:val="009033A4"/>
    <w:rsid w:val="009039C4"/>
    <w:rsid w:val="009072B2"/>
    <w:rsid w:val="0091052E"/>
    <w:rsid w:val="00911420"/>
    <w:rsid w:val="00912CD9"/>
    <w:rsid w:val="00916291"/>
    <w:rsid w:val="00921AC5"/>
    <w:rsid w:val="00921E14"/>
    <w:rsid w:val="0092474A"/>
    <w:rsid w:val="009261AF"/>
    <w:rsid w:val="00930217"/>
    <w:rsid w:val="00930CE9"/>
    <w:rsid w:val="00940906"/>
    <w:rsid w:val="00942073"/>
    <w:rsid w:val="009423C8"/>
    <w:rsid w:val="00943823"/>
    <w:rsid w:val="00944993"/>
    <w:rsid w:val="00945B15"/>
    <w:rsid w:val="00946863"/>
    <w:rsid w:val="00950063"/>
    <w:rsid w:val="00950563"/>
    <w:rsid w:val="00951572"/>
    <w:rsid w:val="009533CC"/>
    <w:rsid w:val="00954BEB"/>
    <w:rsid w:val="009606BF"/>
    <w:rsid w:val="00962360"/>
    <w:rsid w:val="0096345B"/>
    <w:rsid w:val="00963A0F"/>
    <w:rsid w:val="0096587F"/>
    <w:rsid w:val="00966541"/>
    <w:rsid w:val="00970743"/>
    <w:rsid w:val="00970E50"/>
    <w:rsid w:val="00971272"/>
    <w:rsid w:val="00971A4D"/>
    <w:rsid w:val="00973768"/>
    <w:rsid w:val="00976C96"/>
    <w:rsid w:val="00977605"/>
    <w:rsid w:val="00980EB1"/>
    <w:rsid w:val="009852DB"/>
    <w:rsid w:val="009876C5"/>
    <w:rsid w:val="009879AA"/>
    <w:rsid w:val="009949E1"/>
    <w:rsid w:val="00996633"/>
    <w:rsid w:val="009A0AD6"/>
    <w:rsid w:val="009A44D1"/>
    <w:rsid w:val="009A6B10"/>
    <w:rsid w:val="009A72B7"/>
    <w:rsid w:val="009A7A6F"/>
    <w:rsid w:val="009B1BA6"/>
    <w:rsid w:val="009B269C"/>
    <w:rsid w:val="009C09F7"/>
    <w:rsid w:val="009C224F"/>
    <w:rsid w:val="009C4B67"/>
    <w:rsid w:val="009C5A2B"/>
    <w:rsid w:val="009D342A"/>
    <w:rsid w:val="009D45CE"/>
    <w:rsid w:val="009D6764"/>
    <w:rsid w:val="009E0149"/>
    <w:rsid w:val="009E5E27"/>
    <w:rsid w:val="009E6B39"/>
    <w:rsid w:val="009F2D3B"/>
    <w:rsid w:val="00A01133"/>
    <w:rsid w:val="00A033A4"/>
    <w:rsid w:val="00A037CA"/>
    <w:rsid w:val="00A05E33"/>
    <w:rsid w:val="00A06381"/>
    <w:rsid w:val="00A13BC2"/>
    <w:rsid w:val="00A17A00"/>
    <w:rsid w:val="00A2565B"/>
    <w:rsid w:val="00A301F8"/>
    <w:rsid w:val="00A32E0E"/>
    <w:rsid w:val="00A34714"/>
    <w:rsid w:val="00A4065C"/>
    <w:rsid w:val="00A42A2A"/>
    <w:rsid w:val="00A43BF0"/>
    <w:rsid w:val="00A44C0B"/>
    <w:rsid w:val="00A4712A"/>
    <w:rsid w:val="00A4772B"/>
    <w:rsid w:val="00A51A77"/>
    <w:rsid w:val="00A535B6"/>
    <w:rsid w:val="00A53B9E"/>
    <w:rsid w:val="00A56B11"/>
    <w:rsid w:val="00A610E1"/>
    <w:rsid w:val="00A61A5B"/>
    <w:rsid w:val="00A62127"/>
    <w:rsid w:val="00A630E0"/>
    <w:rsid w:val="00A671B8"/>
    <w:rsid w:val="00A71341"/>
    <w:rsid w:val="00A74C1F"/>
    <w:rsid w:val="00A81C34"/>
    <w:rsid w:val="00A82FB2"/>
    <w:rsid w:val="00A83D60"/>
    <w:rsid w:val="00A8593A"/>
    <w:rsid w:val="00A864A8"/>
    <w:rsid w:val="00A873EE"/>
    <w:rsid w:val="00A87706"/>
    <w:rsid w:val="00A90ACD"/>
    <w:rsid w:val="00A94062"/>
    <w:rsid w:val="00A97BC1"/>
    <w:rsid w:val="00AA1F24"/>
    <w:rsid w:val="00AA356B"/>
    <w:rsid w:val="00AA48F9"/>
    <w:rsid w:val="00AA7953"/>
    <w:rsid w:val="00AB3142"/>
    <w:rsid w:val="00AB4508"/>
    <w:rsid w:val="00AB57CE"/>
    <w:rsid w:val="00AC245E"/>
    <w:rsid w:val="00AC3518"/>
    <w:rsid w:val="00AC409A"/>
    <w:rsid w:val="00AC5AEC"/>
    <w:rsid w:val="00AC7E6D"/>
    <w:rsid w:val="00AD12E9"/>
    <w:rsid w:val="00AD15D7"/>
    <w:rsid w:val="00AD4924"/>
    <w:rsid w:val="00AD55DE"/>
    <w:rsid w:val="00AD5B66"/>
    <w:rsid w:val="00AE29E1"/>
    <w:rsid w:val="00AF0CCB"/>
    <w:rsid w:val="00AF3D5D"/>
    <w:rsid w:val="00B00E1E"/>
    <w:rsid w:val="00B014F7"/>
    <w:rsid w:val="00B059EC"/>
    <w:rsid w:val="00B05B61"/>
    <w:rsid w:val="00B06A8D"/>
    <w:rsid w:val="00B12499"/>
    <w:rsid w:val="00B1313D"/>
    <w:rsid w:val="00B1405C"/>
    <w:rsid w:val="00B15EC7"/>
    <w:rsid w:val="00B17932"/>
    <w:rsid w:val="00B209CA"/>
    <w:rsid w:val="00B245CD"/>
    <w:rsid w:val="00B32205"/>
    <w:rsid w:val="00B3309A"/>
    <w:rsid w:val="00B3523B"/>
    <w:rsid w:val="00B36BB9"/>
    <w:rsid w:val="00B379E3"/>
    <w:rsid w:val="00B408A2"/>
    <w:rsid w:val="00B40DD3"/>
    <w:rsid w:val="00B41359"/>
    <w:rsid w:val="00B430A7"/>
    <w:rsid w:val="00B43465"/>
    <w:rsid w:val="00B44726"/>
    <w:rsid w:val="00B46C16"/>
    <w:rsid w:val="00B53FEF"/>
    <w:rsid w:val="00B54591"/>
    <w:rsid w:val="00B546DD"/>
    <w:rsid w:val="00B55440"/>
    <w:rsid w:val="00B60624"/>
    <w:rsid w:val="00B653EC"/>
    <w:rsid w:val="00B66F13"/>
    <w:rsid w:val="00B6772F"/>
    <w:rsid w:val="00B70C62"/>
    <w:rsid w:val="00B734D1"/>
    <w:rsid w:val="00B738A9"/>
    <w:rsid w:val="00B75DBD"/>
    <w:rsid w:val="00B80942"/>
    <w:rsid w:val="00B82D82"/>
    <w:rsid w:val="00B87C7B"/>
    <w:rsid w:val="00BA2271"/>
    <w:rsid w:val="00BA3437"/>
    <w:rsid w:val="00BA5BC7"/>
    <w:rsid w:val="00BA6F00"/>
    <w:rsid w:val="00BB2CE3"/>
    <w:rsid w:val="00BC7CA6"/>
    <w:rsid w:val="00BD21C7"/>
    <w:rsid w:val="00BE20C6"/>
    <w:rsid w:val="00BE2CAF"/>
    <w:rsid w:val="00BE6D14"/>
    <w:rsid w:val="00BF2227"/>
    <w:rsid w:val="00BF41A3"/>
    <w:rsid w:val="00BF5B60"/>
    <w:rsid w:val="00BF5B77"/>
    <w:rsid w:val="00BF6065"/>
    <w:rsid w:val="00BF609A"/>
    <w:rsid w:val="00BF7549"/>
    <w:rsid w:val="00C0121F"/>
    <w:rsid w:val="00C01865"/>
    <w:rsid w:val="00C01A65"/>
    <w:rsid w:val="00C05646"/>
    <w:rsid w:val="00C14B3F"/>
    <w:rsid w:val="00C1582C"/>
    <w:rsid w:val="00C2261D"/>
    <w:rsid w:val="00C2313C"/>
    <w:rsid w:val="00C23660"/>
    <w:rsid w:val="00C245A1"/>
    <w:rsid w:val="00C30F43"/>
    <w:rsid w:val="00C31F67"/>
    <w:rsid w:val="00C339F8"/>
    <w:rsid w:val="00C3490F"/>
    <w:rsid w:val="00C3604F"/>
    <w:rsid w:val="00C37AE3"/>
    <w:rsid w:val="00C42523"/>
    <w:rsid w:val="00C4314A"/>
    <w:rsid w:val="00C43218"/>
    <w:rsid w:val="00C51754"/>
    <w:rsid w:val="00C553AE"/>
    <w:rsid w:val="00C57926"/>
    <w:rsid w:val="00C642A7"/>
    <w:rsid w:val="00C65BD3"/>
    <w:rsid w:val="00C67DD5"/>
    <w:rsid w:val="00C7048B"/>
    <w:rsid w:val="00C71704"/>
    <w:rsid w:val="00C719C8"/>
    <w:rsid w:val="00C738A7"/>
    <w:rsid w:val="00C77F95"/>
    <w:rsid w:val="00C81245"/>
    <w:rsid w:val="00C85AA5"/>
    <w:rsid w:val="00C87006"/>
    <w:rsid w:val="00C933FC"/>
    <w:rsid w:val="00C94796"/>
    <w:rsid w:val="00C975AF"/>
    <w:rsid w:val="00CA0893"/>
    <w:rsid w:val="00CA3949"/>
    <w:rsid w:val="00CA5CCC"/>
    <w:rsid w:val="00CA75C0"/>
    <w:rsid w:val="00CB02C4"/>
    <w:rsid w:val="00CB44F9"/>
    <w:rsid w:val="00CB70C6"/>
    <w:rsid w:val="00CC1A87"/>
    <w:rsid w:val="00CC251F"/>
    <w:rsid w:val="00CC4D95"/>
    <w:rsid w:val="00CD43E8"/>
    <w:rsid w:val="00CE1634"/>
    <w:rsid w:val="00CE3D30"/>
    <w:rsid w:val="00CE58DD"/>
    <w:rsid w:val="00CF0233"/>
    <w:rsid w:val="00CF17B3"/>
    <w:rsid w:val="00CF20BD"/>
    <w:rsid w:val="00CF3550"/>
    <w:rsid w:val="00CF4741"/>
    <w:rsid w:val="00CF4FAF"/>
    <w:rsid w:val="00CF69C9"/>
    <w:rsid w:val="00CF6B8A"/>
    <w:rsid w:val="00CF75A4"/>
    <w:rsid w:val="00D022E0"/>
    <w:rsid w:val="00D0495B"/>
    <w:rsid w:val="00D076CB"/>
    <w:rsid w:val="00D10581"/>
    <w:rsid w:val="00D14852"/>
    <w:rsid w:val="00D1493E"/>
    <w:rsid w:val="00D16E7F"/>
    <w:rsid w:val="00D1781A"/>
    <w:rsid w:val="00D31269"/>
    <w:rsid w:val="00D4318C"/>
    <w:rsid w:val="00D432D2"/>
    <w:rsid w:val="00D43A32"/>
    <w:rsid w:val="00D43B31"/>
    <w:rsid w:val="00D43D43"/>
    <w:rsid w:val="00D456D2"/>
    <w:rsid w:val="00D45771"/>
    <w:rsid w:val="00D4611D"/>
    <w:rsid w:val="00D46ED9"/>
    <w:rsid w:val="00D5089D"/>
    <w:rsid w:val="00D50943"/>
    <w:rsid w:val="00D5659B"/>
    <w:rsid w:val="00D620DC"/>
    <w:rsid w:val="00D6468E"/>
    <w:rsid w:val="00D64FE0"/>
    <w:rsid w:val="00D6607D"/>
    <w:rsid w:val="00D66121"/>
    <w:rsid w:val="00D75DDC"/>
    <w:rsid w:val="00D8187B"/>
    <w:rsid w:val="00D855B2"/>
    <w:rsid w:val="00D8670E"/>
    <w:rsid w:val="00D86FD7"/>
    <w:rsid w:val="00D87A16"/>
    <w:rsid w:val="00D92FA9"/>
    <w:rsid w:val="00D93216"/>
    <w:rsid w:val="00D94117"/>
    <w:rsid w:val="00D9557E"/>
    <w:rsid w:val="00DA1A03"/>
    <w:rsid w:val="00DA603C"/>
    <w:rsid w:val="00DB2E50"/>
    <w:rsid w:val="00DB537E"/>
    <w:rsid w:val="00DB5B27"/>
    <w:rsid w:val="00DB76AC"/>
    <w:rsid w:val="00DC02F9"/>
    <w:rsid w:val="00DC1078"/>
    <w:rsid w:val="00DC739C"/>
    <w:rsid w:val="00DD0797"/>
    <w:rsid w:val="00DD77B1"/>
    <w:rsid w:val="00DE0110"/>
    <w:rsid w:val="00DE343E"/>
    <w:rsid w:val="00DE457C"/>
    <w:rsid w:val="00DE55D5"/>
    <w:rsid w:val="00DE6388"/>
    <w:rsid w:val="00DE755D"/>
    <w:rsid w:val="00DF4813"/>
    <w:rsid w:val="00DF65DE"/>
    <w:rsid w:val="00DF7250"/>
    <w:rsid w:val="00E048AD"/>
    <w:rsid w:val="00E10EE0"/>
    <w:rsid w:val="00E113D3"/>
    <w:rsid w:val="00E12394"/>
    <w:rsid w:val="00E16A28"/>
    <w:rsid w:val="00E20C7F"/>
    <w:rsid w:val="00E2211F"/>
    <w:rsid w:val="00E22E06"/>
    <w:rsid w:val="00E24CA8"/>
    <w:rsid w:val="00E25596"/>
    <w:rsid w:val="00E35370"/>
    <w:rsid w:val="00E35C65"/>
    <w:rsid w:val="00E366D6"/>
    <w:rsid w:val="00E403E7"/>
    <w:rsid w:val="00E4374C"/>
    <w:rsid w:val="00E46E13"/>
    <w:rsid w:val="00E47EBC"/>
    <w:rsid w:val="00E47EEF"/>
    <w:rsid w:val="00E519C6"/>
    <w:rsid w:val="00E51E37"/>
    <w:rsid w:val="00E5371D"/>
    <w:rsid w:val="00E539C5"/>
    <w:rsid w:val="00E53D62"/>
    <w:rsid w:val="00E54D15"/>
    <w:rsid w:val="00E55DCD"/>
    <w:rsid w:val="00E5646D"/>
    <w:rsid w:val="00E57358"/>
    <w:rsid w:val="00E6007E"/>
    <w:rsid w:val="00E62222"/>
    <w:rsid w:val="00E622EA"/>
    <w:rsid w:val="00E64459"/>
    <w:rsid w:val="00E7043A"/>
    <w:rsid w:val="00E715B7"/>
    <w:rsid w:val="00E73E9A"/>
    <w:rsid w:val="00E85EA4"/>
    <w:rsid w:val="00E87455"/>
    <w:rsid w:val="00E8770E"/>
    <w:rsid w:val="00E87E2C"/>
    <w:rsid w:val="00E92E66"/>
    <w:rsid w:val="00EA3193"/>
    <w:rsid w:val="00EA398E"/>
    <w:rsid w:val="00EA4B9D"/>
    <w:rsid w:val="00EA7FCD"/>
    <w:rsid w:val="00EB0296"/>
    <w:rsid w:val="00EB03CA"/>
    <w:rsid w:val="00EB3048"/>
    <w:rsid w:val="00EB461B"/>
    <w:rsid w:val="00EC016F"/>
    <w:rsid w:val="00EC3FF9"/>
    <w:rsid w:val="00EC40A0"/>
    <w:rsid w:val="00EC5565"/>
    <w:rsid w:val="00EC6BED"/>
    <w:rsid w:val="00ED2DE1"/>
    <w:rsid w:val="00ED39D9"/>
    <w:rsid w:val="00ED742E"/>
    <w:rsid w:val="00EE6366"/>
    <w:rsid w:val="00EE6BFD"/>
    <w:rsid w:val="00EF034B"/>
    <w:rsid w:val="00EF3C45"/>
    <w:rsid w:val="00EF48EA"/>
    <w:rsid w:val="00EF5DC9"/>
    <w:rsid w:val="00EF6245"/>
    <w:rsid w:val="00F00F36"/>
    <w:rsid w:val="00F02146"/>
    <w:rsid w:val="00F02FA5"/>
    <w:rsid w:val="00F036A0"/>
    <w:rsid w:val="00F0445B"/>
    <w:rsid w:val="00F05CCA"/>
    <w:rsid w:val="00F06651"/>
    <w:rsid w:val="00F06994"/>
    <w:rsid w:val="00F07C6C"/>
    <w:rsid w:val="00F07C92"/>
    <w:rsid w:val="00F07DFE"/>
    <w:rsid w:val="00F1578A"/>
    <w:rsid w:val="00F22FE9"/>
    <w:rsid w:val="00F25F5E"/>
    <w:rsid w:val="00F272D7"/>
    <w:rsid w:val="00F351B2"/>
    <w:rsid w:val="00F372A3"/>
    <w:rsid w:val="00F37874"/>
    <w:rsid w:val="00F3788F"/>
    <w:rsid w:val="00F37EC9"/>
    <w:rsid w:val="00F402FE"/>
    <w:rsid w:val="00F45E20"/>
    <w:rsid w:val="00F46602"/>
    <w:rsid w:val="00F53676"/>
    <w:rsid w:val="00F53E87"/>
    <w:rsid w:val="00F64E40"/>
    <w:rsid w:val="00F71C75"/>
    <w:rsid w:val="00F725C0"/>
    <w:rsid w:val="00F73459"/>
    <w:rsid w:val="00F76118"/>
    <w:rsid w:val="00F77379"/>
    <w:rsid w:val="00F93790"/>
    <w:rsid w:val="00F93D3E"/>
    <w:rsid w:val="00F93D74"/>
    <w:rsid w:val="00F96133"/>
    <w:rsid w:val="00F97931"/>
    <w:rsid w:val="00FA1490"/>
    <w:rsid w:val="00FA1943"/>
    <w:rsid w:val="00FA1AE3"/>
    <w:rsid w:val="00FA4ADF"/>
    <w:rsid w:val="00FA540C"/>
    <w:rsid w:val="00FA61D8"/>
    <w:rsid w:val="00FB180E"/>
    <w:rsid w:val="00FB3CFB"/>
    <w:rsid w:val="00FB6CFF"/>
    <w:rsid w:val="00FB77E5"/>
    <w:rsid w:val="00FC5D2F"/>
    <w:rsid w:val="00FD030B"/>
    <w:rsid w:val="00FD4760"/>
    <w:rsid w:val="00FD6B07"/>
    <w:rsid w:val="00FE4DEC"/>
    <w:rsid w:val="00FE7722"/>
    <w:rsid w:val="00FF0251"/>
    <w:rsid w:val="00FF0D8E"/>
    <w:rsid w:val="00FF2410"/>
    <w:rsid w:val="00FF3F83"/>
    <w:rsid w:val="00FF64E9"/>
    <w:rsid w:val="00FF6B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48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76C9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a</dc:creator>
  <cp:lastModifiedBy>Toma</cp:lastModifiedBy>
  <cp:revision>1</cp:revision>
  <dcterms:created xsi:type="dcterms:W3CDTF">2016-12-13T11:29:00Z</dcterms:created>
  <dcterms:modified xsi:type="dcterms:W3CDTF">2016-12-13T11:30:00Z</dcterms:modified>
</cp:coreProperties>
</file>